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5924" w:rsidRDefault="00B75918">
      <w:r>
        <w:object w:dxaOrig="11085" w:dyaOrig="15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2.75pt" o:ole="">
            <v:imagedata r:id="rId4" o:title=""/>
          </v:shape>
          <o:OLEObject Type="Embed" ProgID="Visio.Drawing.15" ShapeID="_x0000_i1025" DrawAspect="Content" ObjectID="_1601702901" r:id="rId5"/>
        </w:object>
      </w:r>
      <w:bookmarkStart w:id="0" w:name="_GoBack"/>
      <w:bookmarkEnd w:id="0"/>
    </w:p>
    <w:sectPr w:rsidR="00CB59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8CA"/>
    <w:rsid w:val="00B75918"/>
    <w:rsid w:val="00CB5924"/>
    <w:rsid w:val="00D22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ABA38B-DA38-4A40-9D38-97E371959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Гашко</dc:creator>
  <cp:keywords/>
  <dc:description/>
  <cp:lastModifiedBy>Дмитрий Гашко</cp:lastModifiedBy>
  <cp:revision>2</cp:revision>
  <dcterms:created xsi:type="dcterms:W3CDTF">2018-10-22T05:35:00Z</dcterms:created>
  <dcterms:modified xsi:type="dcterms:W3CDTF">2018-10-22T05:42:00Z</dcterms:modified>
</cp:coreProperties>
</file>